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97ADBF3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Министерство науки и высшего образования Российской Федерации</w:t>
      </w:r>
    </w:p>
    <w:p w14:paraId="5954DFB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 xml:space="preserve">ФГАОУ ВО «Уральский федеральный университет </w:t>
      </w:r>
      <w:r w:rsidRPr="00C02779">
        <w:rPr>
          <w:rFonts w:ascii="Times New Roman" w:eastAsia="Calibri" w:hAnsi="Times New Roman" w:cs="Times New Roman"/>
          <w:sz w:val="24"/>
          <w:szCs w:val="18"/>
        </w:rPr>
        <w:br/>
        <w:t>имени первого Президента России Б.Н. Ельцина»</w:t>
      </w:r>
    </w:p>
    <w:p w14:paraId="2816E1D8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Институт новых материалов и технологий</w:t>
      </w:r>
    </w:p>
    <w:p w14:paraId="10E2F31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18"/>
        </w:rPr>
      </w:pPr>
      <w:r w:rsidRPr="00C02779">
        <w:rPr>
          <w:rFonts w:ascii="Times New Roman" w:eastAsia="Calibri" w:hAnsi="Times New Roman" w:cs="Times New Roman"/>
          <w:sz w:val="24"/>
          <w:szCs w:val="18"/>
        </w:rPr>
        <w:t>Кафедра «Теплофизика и информатика в металлургии»</w:t>
      </w:r>
    </w:p>
    <w:p w14:paraId="6D936D4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BD3122E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B6D5822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CDAFFF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89BA5FD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63BB846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F02D43A" w14:textId="77777777" w:rsidR="00633783" w:rsidRPr="00633783" w:rsidRDefault="00633783" w:rsidP="0063378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</w:rPr>
      </w:pPr>
      <w:r w:rsidRPr="00633783">
        <w:rPr>
          <w:rFonts w:ascii="Times New Roman" w:hAnsi="Times New Roman" w:cs="Times New Roman"/>
          <w:b/>
          <w:bCs/>
          <w:sz w:val="28"/>
        </w:rPr>
        <w:t>Контейнеризация программных приложений и брокер сообщений</w:t>
      </w:r>
    </w:p>
    <w:p w14:paraId="4CE2BF2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1FD07CE2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>ОТЧЕТ</w:t>
      </w:r>
    </w:p>
    <w:p w14:paraId="1C53A9CB" w14:textId="1BD2929C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по </w:t>
      </w:r>
      <w:r w:rsidR="00633783">
        <w:rPr>
          <w:rFonts w:ascii="Times New Roman" w:eastAsia="Calibri" w:hAnsi="Times New Roman" w:cs="Times New Roman"/>
          <w:b/>
          <w:sz w:val="28"/>
          <w:szCs w:val="28"/>
        </w:rPr>
        <w:t>практической</w:t>
      </w:r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 работе №1 по дисциплине </w:t>
      </w:r>
    </w:p>
    <w:p w14:paraId="50A5935B" w14:textId="515C384D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C02779">
        <w:rPr>
          <w:rFonts w:ascii="Times New Roman" w:eastAsia="Calibri" w:hAnsi="Times New Roman" w:cs="Times New Roman"/>
          <w:b/>
          <w:sz w:val="28"/>
          <w:szCs w:val="28"/>
        </w:rPr>
        <w:t>«</w:t>
      </w:r>
      <w:r w:rsidRPr="00C02779">
        <w:rPr>
          <w:rFonts w:ascii="Times New Roman" w:hAnsi="Times New Roman" w:cs="Times New Roman"/>
          <w:b/>
          <w:sz w:val="28"/>
          <w:szCs w:val="28"/>
        </w:rPr>
        <w:t xml:space="preserve">Основы методологии </w:t>
      </w:r>
      <w:proofErr w:type="spellStart"/>
      <w:r w:rsidRPr="00C02779">
        <w:rPr>
          <w:rFonts w:ascii="Times New Roman" w:hAnsi="Times New Roman" w:cs="Times New Roman"/>
          <w:b/>
          <w:sz w:val="28"/>
          <w:szCs w:val="28"/>
        </w:rPr>
        <w:t>Development</w:t>
      </w:r>
      <w:proofErr w:type="spellEnd"/>
      <w:r w:rsidRPr="00C0277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C02779">
        <w:rPr>
          <w:rFonts w:ascii="Times New Roman" w:hAnsi="Times New Roman" w:cs="Times New Roman"/>
          <w:b/>
          <w:sz w:val="28"/>
          <w:szCs w:val="28"/>
        </w:rPr>
        <w:t>Operation</w:t>
      </w:r>
      <w:proofErr w:type="spellEnd"/>
      <w:r w:rsidRPr="00C02779">
        <w:rPr>
          <w:rFonts w:ascii="Times New Roman" w:eastAsia="Calibri" w:hAnsi="Times New Roman" w:cs="Times New Roman"/>
          <w:b/>
          <w:sz w:val="28"/>
          <w:szCs w:val="28"/>
        </w:rPr>
        <w:t xml:space="preserve">» </w:t>
      </w:r>
    </w:p>
    <w:p w14:paraId="7B12F640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17E008B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9E7A1BE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C02779">
        <w:rPr>
          <w:rFonts w:ascii="Times New Roman" w:eastAsia="Calibri" w:hAnsi="Times New Roman" w:cs="Times New Roman"/>
          <w:sz w:val="24"/>
          <w:szCs w:val="28"/>
        </w:rPr>
        <w:t>Направление 09.03.02 «Информационные системы и технологии» (уровень бакалавриата)</w:t>
      </w:r>
    </w:p>
    <w:p w14:paraId="463500A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8"/>
        </w:rPr>
      </w:pPr>
      <w:r w:rsidRPr="00C02779">
        <w:rPr>
          <w:rFonts w:ascii="Times New Roman" w:eastAsia="Calibri" w:hAnsi="Times New Roman" w:cs="Times New Roman"/>
          <w:sz w:val="24"/>
          <w:szCs w:val="28"/>
        </w:rPr>
        <w:t>Образовательная программа</w:t>
      </w:r>
      <w:r w:rsidRPr="00C02779">
        <w:rPr>
          <w:rFonts w:ascii="Times New Roman" w:eastAsia="Calibri" w:hAnsi="Times New Roman" w:cs="Times New Roman"/>
          <w:sz w:val="24"/>
          <w:szCs w:val="28"/>
        </w:rPr>
        <w:br/>
        <w:t>09.03.02/33.02 «Информационные системы и технологии» (СУОС)</w:t>
      </w:r>
    </w:p>
    <w:p w14:paraId="7A666EEA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6B9F0F5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65DBAD9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4D5FA7D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FF75738" w14:textId="77777777" w:rsidR="00C02779" w:rsidRPr="00C02779" w:rsidRDefault="00C02779" w:rsidP="00C02779">
      <w:pPr>
        <w:tabs>
          <w:tab w:val="center" w:pos="4153"/>
          <w:tab w:val="right" w:pos="8306"/>
        </w:tabs>
        <w:spacing w:after="0" w:line="276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ED9AF9A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Студент:</w:t>
      </w:r>
    </w:p>
    <w:p w14:paraId="20325986" w14:textId="3DBB0914" w:rsidR="00C02779" w:rsidRPr="00E60A48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группы НМТ-</w:t>
      </w:r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>4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13901 </w:t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proofErr w:type="spellStart"/>
      <w:r w:rsidR="00E60A48">
        <w:rPr>
          <w:rFonts w:ascii="Times New Roman" w:eastAsia="Times New Roman" w:hAnsi="Times New Roman" w:cs="Times New Roman"/>
          <w:sz w:val="28"/>
          <w:szCs w:val="20"/>
          <w:lang w:eastAsia="ru-RU"/>
        </w:rPr>
        <w:t>И.В.Машуков</w:t>
      </w:r>
      <w:proofErr w:type="spellEnd"/>
    </w:p>
    <w:p w14:paraId="46A13475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16650FC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D3D9D47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>Преподаватель:</w:t>
      </w:r>
    </w:p>
    <w:p w14:paraId="7FC77C70" w14:textId="4B582260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рофессор, </w:t>
      </w:r>
      <w:proofErr w:type="spellStart"/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>д.</w:t>
      </w:r>
      <w:proofErr w:type="gramStart"/>
      <w:r w:rsidR="00633783">
        <w:rPr>
          <w:rFonts w:ascii="Times New Roman" w:eastAsia="Times New Roman" w:hAnsi="Times New Roman" w:cs="Times New Roman"/>
          <w:sz w:val="28"/>
          <w:szCs w:val="20"/>
          <w:lang w:eastAsia="ru-RU"/>
        </w:rPr>
        <w:t>т.н</w:t>
      </w:r>
      <w:proofErr w:type="spellEnd"/>
      <w:r w:rsidRPr="00C02779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.В</w:t>
      </w:r>
      <w:proofErr w:type="gramEnd"/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Лавров</w:t>
      </w:r>
      <w:proofErr w:type="spellEnd"/>
    </w:p>
    <w:p w14:paraId="22FDD81D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F589B16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54290EF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BED0B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45965DA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4A53B94" w14:textId="77777777" w:rsidR="00C02779" w:rsidRPr="00C02779" w:rsidRDefault="00C02779" w:rsidP="00C02779">
      <w:pPr>
        <w:tabs>
          <w:tab w:val="left" w:pos="993"/>
        </w:tabs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B7F5F" w14:textId="77777777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4"/>
          <w:szCs w:val="18"/>
          <w:lang w:eastAsia="ru-RU"/>
        </w:rPr>
      </w:pPr>
      <w:r w:rsidRPr="00C02779">
        <w:rPr>
          <w:rFonts w:ascii="Times New Roman" w:eastAsia="Times New Roman" w:hAnsi="Times New Roman" w:cs="Times New Roman"/>
          <w:sz w:val="24"/>
          <w:szCs w:val="18"/>
          <w:lang w:eastAsia="ru-RU"/>
        </w:rPr>
        <w:t>Екатеринбург</w:t>
      </w:r>
    </w:p>
    <w:p w14:paraId="7A265ADD" w14:textId="7DD11566" w:rsidR="00C02779" w:rsidRPr="00C02779" w:rsidRDefault="00C02779" w:rsidP="00C02779">
      <w:pPr>
        <w:tabs>
          <w:tab w:val="left" w:pos="6946"/>
          <w:tab w:val="right" w:pos="8306"/>
        </w:tabs>
        <w:spacing w:after="0" w:line="276" w:lineRule="auto"/>
        <w:jc w:val="center"/>
        <w:rPr>
          <w:rFonts w:ascii="Times New Roman" w:eastAsia="Times New Roman" w:hAnsi="Times New Roman" w:cs="Times New Roman"/>
          <w:sz w:val="24"/>
          <w:szCs w:val="18"/>
          <w:lang w:eastAsia="ru-RU"/>
        </w:rPr>
      </w:pPr>
      <w:r w:rsidRPr="00C02779">
        <w:rPr>
          <w:rFonts w:ascii="Times New Roman" w:eastAsia="Times New Roman" w:hAnsi="Times New Roman" w:cs="Times New Roman"/>
          <w:sz w:val="24"/>
          <w:szCs w:val="18"/>
          <w:lang w:eastAsia="ru-RU"/>
        </w:rPr>
        <w:t>2024</w:t>
      </w:r>
      <w:r>
        <w:br w:type="page"/>
      </w:r>
    </w:p>
    <w:p w14:paraId="73D4E465" w14:textId="58D55453" w:rsidR="00633783" w:rsidRPr="00633783" w:rsidRDefault="00633783" w:rsidP="00633783">
      <w:pPr>
        <w:spacing w:after="0" w:line="360" w:lineRule="auto"/>
        <w:jc w:val="center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633783">
        <w:rPr>
          <w:rFonts w:ascii="Times New Roman" w:eastAsiaTheme="majorEastAsia" w:hAnsi="Times New Roman" w:cs="Times New Roman"/>
          <w:b/>
          <w:sz w:val="28"/>
          <w:szCs w:val="28"/>
        </w:rPr>
        <w:lastRenderedPageBreak/>
        <w:t>Практическая работа №1</w:t>
      </w:r>
    </w:p>
    <w:p w14:paraId="45108048" w14:textId="381C5585" w:rsidR="009E3B13" w:rsidRPr="009E3B13" w:rsidRDefault="00633783" w:rsidP="009E3B13">
      <w:pPr>
        <w:tabs>
          <w:tab w:val="left" w:pos="993"/>
        </w:tabs>
        <w:spacing w:after="0"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Pr="00C02779">
        <w:rPr>
          <w:rFonts w:ascii="Times New Roman" w:hAnsi="Times New Roman" w:cs="Times New Roman"/>
          <w:b/>
          <w:bCs/>
          <w:sz w:val="28"/>
          <w:szCs w:val="28"/>
        </w:rPr>
        <w:t xml:space="preserve">Сборка и запуск контейнера в </w:t>
      </w:r>
      <w:proofErr w:type="spellStart"/>
      <w:r w:rsidRPr="00C02779">
        <w:rPr>
          <w:rFonts w:ascii="Times New Roman" w:hAnsi="Times New Roman" w:cs="Times New Roman"/>
          <w:b/>
          <w:bCs/>
          <w:sz w:val="28"/>
          <w:szCs w:val="28"/>
        </w:rPr>
        <w:t>Docker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66A905A0" w14:textId="32099ED1" w:rsidR="009E3B13" w:rsidRPr="009E3B13" w:rsidRDefault="0063378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Ход работы:</w:t>
      </w:r>
    </w:p>
    <w:p w14:paraId="61DFB990" w14:textId="376AA331" w:rsidR="00C02779" w:rsidRPr="009E3B13" w:rsidRDefault="0063378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1. 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Разраб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тка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тестов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го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приложени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я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Visual Studio .NET Core</w:t>
      </w:r>
    </w:p>
    <w:p w14:paraId="301356C5" w14:textId="045AC555" w:rsid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Для начала необходимо созда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ть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новый проект в Visual Studio и выбр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ать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шаблон, соответствующий типу приложения, который необходимо разработать – веб-приложение ASP.NET Core MVC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 xml:space="preserve"> (рис. 1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346D10B4" w14:textId="77777777" w:rsidR="0053170B" w:rsidRDefault="0053170B" w:rsidP="00E42576">
      <w:pPr>
        <w:keepNext/>
        <w:spacing w:after="0" w:line="360" w:lineRule="auto"/>
        <w:jc w:val="both"/>
      </w:pPr>
      <w:r w:rsidRPr="0053170B">
        <w:rPr>
          <w:rFonts w:ascii="Times New Roman" w:eastAsiaTheme="maj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CAFB5F" wp14:editId="04DF03CC">
            <wp:extent cx="5915465" cy="3864180"/>
            <wp:effectExtent l="0" t="0" r="9525" b="31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32582" cy="3875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C2D08" w14:textId="498523D1" w:rsidR="009E3B13" w:rsidRPr="00802C63" w:rsidRDefault="0053170B" w:rsidP="00E42576">
      <w:pPr>
        <w:pStyle w:val="a3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802C63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 xml:space="preserve">унок </w:t>
      </w:r>
      <w:r w:rsidRPr="00802C63">
        <w:rPr>
          <w:rFonts w:ascii="Times New Roman" w:hAnsi="Times New Roman" w:cs="Times New Roman"/>
          <w:sz w:val="28"/>
          <w:szCs w:val="28"/>
        </w:rPr>
        <w:fldChar w:fldCharType="begin"/>
      </w:r>
      <w:r w:rsidRPr="00802C63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802C63">
        <w:rPr>
          <w:rFonts w:ascii="Times New Roman" w:hAnsi="Times New Roman" w:cs="Times New Roman"/>
          <w:sz w:val="28"/>
          <w:szCs w:val="28"/>
        </w:rPr>
        <w:fldChar w:fldCharType="separate"/>
      </w:r>
      <w:r w:rsidRPr="00802C63">
        <w:rPr>
          <w:rFonts w:ascii="Times New Roman" w:hAnsi="Times New Roman" w:cs="Times New Roman"/>
          <w:noProof/>
          <w:sz w:val="28"/>
          <w:szCs w:val="28"/>
        </w:rPr>
        <w:t>1</w:t>
      </w:r>
      <w:r w:rsidRPr="00802C63">
        <w:rPr>
          <w:rFonts w:ascii="Times New Roman" w:hAnsi="Times New Roman" w:cs="Times New Roman"/>
          <w:sz w:val="28"/>
          <w:szCs w:val="28"/>
        </w:rPr>
        <w:fldChar w:fldCharType="end"/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 w:rsidR="00802C63">
        <w:rPr>
          <w:rFonts w:ascii="Times New Roman" w:hAnsi="Times New Roman" w:cs="Times New Roman"/>
          <w:sz w:val="28"/>
          <w:szCs w:val="28"/>
        </w:rPr>
        <w:t xml:space="preserve"> 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>С</w:t>
      </w:r>
      <w:r w:rsidRPr="00802C63">
        <w:rPr>
          <w:rFonts w:ascii="Times New Roman" w:eastAsiaTheme="majorEastAsia" w:hAnsi="Times New Roman" w:cs="Times New Roman"/>
          <w:sz w:val="28"/>
          <w:szCs w:val="28"/>
        </w:rPr>
        <w:t>оздание проекта в Visual Studio</w:t>
      </w:r>
    </w:p>
    <w:p w14:paraId="5EDEBB47" w14:textId="247708AE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Далее необходимо н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апи</w:t>
      </w:r>
      <w:r>
        <w:rPr>
          <w:rFonts w:ascii="Times New Roman" w:eastAsiaTheme="majorEastAsia" w:hAnsi="Times New Roman" w:cs="Times New Roman"/>
          <w:sz w:val="28"/>
          <w:szCs w:val="28"/>
        </w:rPr>
        <w:t>сать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программный код приложения </w:t>
      </w:r>
      <w:bookmarkStart w:id="0" w:name="_Hlk142138331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«Калькулятор» – простой калькулятор с веб-интерфейсом, который будет выполнять основные арифметические операции (сложение, разность, умножение и деление) и отображать результат</w:t>
      </w:r>
      <w:bookmarkEnd w:id="0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На главной странице веб-приложения, в футере должны отображаться ФИО и номер группы студента.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Архитектура приложения «Калькулятор» представлена на </w:t>
      </w:r>
      <w:r w:rsidR="00C02779" w:rsidRPr="00802C63">
        <w:rPr>
          <w:rFonts w:ascii="Times New Roman" w:eastAsiaTheme="majorEastAsia" w:hAnsi="Times New Roman" w:cs="Times New Roman"/>
          <w:sz w:val="28"/>
          <w:szCs w:val="28"/>
        </w:rPr>
        <w:t>рисунке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 xml:space="preserve"> 2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7DFC5B80" w14:textId="1D0D6549" w:rsidR="009E3B13" w:rsidRPr="009E3B13" w:rsidRDefault="00802C63" w:rsidP="00E42576">
      <w:pPr>
        <w:spacing w:after="0" w:line="360" w:lineRule="auto"/>
        <w:ind w:firstLine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sz w:val="28"/>
          <w:szCs w:val="28"/>
        </w:rPr>
        <w:object w:dxaOrig="4338" w:dyaOrig="4159" w14:anchorId="771BBB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204pt" o:ole="">
            <v:imagedata r:id="rId6" o:title=""/>
          </v:shape>
          <o:OLEObject Type="Embed" ProgID="Visio.Drawing.11" ShapeID="_x0000_i1025" DrawAspect="Content" ObjectID="_1808826158" r:id="rId7"/>
        </w:object>
      </w:r>
    </w:p>
    <w:p w14:paraId="5FF82D4C" w14:textId="0120706B" w:rsidR="009E3B13" w:rsidRDefault="009E3B13" w:rsidP="00E42576">
      <w:pPr>
        <w:pStyle w:val="a3"/>
        <w:tabs>
          <w:tab w:val="left" w:pos="851"/>
          <w:tab w:val="left" w:pos="1418"/>
        </w:tabs>
        <w:spacing w:after="0" w:line="360" w:lineRule="auto"/>
        <w:ind w:left="0" w:firstLine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Рис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>унок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802C63">
        <w:rPr>
          <w:rFonts w:ascii="Times New Roman" w:eastAsiaTheme="majorEastAsia" w:hAnsi="Times New Roman" w:cs="Times New Roman"/>
          <w:sz w:val="28"/>
          <w:szCs w:val="28"/>
        </w:rPr>
        <w:t>2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 xml:space="preserve"> -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Архитектура приложения «Калькулятор»</w:t>
      </w:r>
    </w:p>
    <w:p w14:paraId="5D55EC5D" w14:textId="4FE43F74" w:rsidR="00802C63" w:rsidRPr="00802C63" w:rsidRDefault="00802C63" w:rsidP="00E42576">
      <w:pPr>
        <w:tabs>
          <w:tab w:val="left" w:pos="851"/>
        </w:tabs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C265AD">
        <w:rPr>
          <w:rFonts w:ascii="Times New Roman" w:eastAsiaTheme="majorEastAsia" w:hAnsi="Times New Roman" w:cs="Times New Roman"/>
          <w:sz w:val="28"/>
          <w:szCs w:val="28"/>
        </w:rPr>
        <w:t xml:space="preserve">Фрагмент Visual Studio c отображением листинга программного кода файла </w:t>
      </w:r>
      <w:proofErr w:type="spellStart"/>
      <w:r w:rsidRPr="00C265AD">
        <w:rPr>
          <w:rFonts w:ascii="Times New Roman" w:eastAsiaTheme="majorEastAsia" w:hAnsi="Times New Roman" w:cs="Times New Roman"/>
          <w:sz w:val="28"/>
          <w:szCs w:val="28"/>
        </w:rPr>
        <w:t>appsettings.json</w:t>
      </w:r>
      <w:proofErr w:type="spellEnd"/>
      <w:r>
        <w:rPr>
          <w:rFonts w:ascii="Times New Roman" w:eastAsiaTheme="majorEastAsia" w:hAnsi="Times New Roman" w:cs="Times New Roman"/>
          <w:sz w:val="28"/>
          <w:szCs w:val="28"/>
        </w:rPr>
        <w:t xml:space="preserve"> представлен на рисунке 3.</w:t>
      </w:r>
    </w:p>
    <w:p w14:paraId="4DCD741C" w14:textId="60AC0471" w:rsidR="00C265AD" w:rsidRDefault="00E60A48" w:rsidP="00E42576">
      <w:pPr>
        <w:tabs>
          <w:tab w:val="left" w:pos="851"/>
          <w:tab w:val="left" w:pos="1418"/>
        </w:tabs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2335E4F" wp14:editId="445FF769">
            <wp:extent cx="5940425" cy="30943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01084" w14:textId="4EC018B2" w:rsidR="00802C63" w:rsidRDefault="00802C63" w:rsidP="00E42576">
      <w:pPr>
        <w:pStyle w:val="a3"/>
        <w:jc w:val="center"/>
      </w:pPr>
      <w:r w:rsidRPr="00802C63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802C63">
        <w:rPr>
          <w:rFonts w:ascii="Times New Roman" w:hAnsi="Times New Roman" w:cs="Times New Roman"/>
          <w:sz w:val="28"/>
          <w:szCs w:val="28"/>
        </w:rPr>
        <w:t xml:space="preserve"> 3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 w:rsidRPr="00802C63">
        <w:rPr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Л</w:t>
      </w:r>
      <w:r w:rsidRPr="00C265AD">
        <w:rPr>
          <w:rFonts w:ascii="Times New Roman" w:eastAsiaTheme="majorEastAsia" w:hAnsi="Times New Roman" w:cs="Times New Roman"/>
          <w:sz w:val="28"/>
          <w:szCs w:val="28"/>
        </w:rPr>
        <w:t xml:space="preserve">истинг программного кода файла </w:t>
      </w:r>
      <w:proofErr w:type="spellStart"/>
      <w:proofErr w:type="gramStart"/>
      <w:r w:rsidRPr="00C265AD">
        <w:rPr>
          <w:rFonts w:ascii="Times New Roman" w:eastAsiaTheme="majorEastAsia" w:hAnsi="Times New Roman" w:cs="Times New Roman"/>
          <w:sz w:val="28"/>
          <w:szCs w:val="28"/>
        </w:rPr>
        <w:t>appsettings.json</w:t>
      </w:r>
      <w:proofErr w:type="spellEnd"/>
      <w:proofErr w:type="gramEnd"/>
    </w:p>
    <w:p w14:paraId="12C419D9" w14:textId="368CAC5E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i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2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.</w:t>
      </w:r>
      <w:r w:rsidR="00C02779" w:rsidRPr="009E3B13">
        <w:rPr>
          <w:rFonts w:ascii="Times New Roman" w:eastAsiaTheme="majorEastAsia" w:hAnsi="Times New Roman" w:cs="Times New Roman"/>
          <w:i/>
          <w:sz w:val="28"/>
          <w:szCs w:val="28"/>
        </w:rPr>
        <w:t xml:space="preserve"> 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>Созда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ние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контейнер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а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с использованием </w:t>
      </w:r>
      <w:proofErr w:type="spellStart"/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>Docker</w:t>
      </w:r>
      <w:proofErr w:type="spellEnd"/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для тестового приложения ASP.NET Core Web Application, определ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ение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и настро</w:t>
      </w:r>
      <w:r>
        <w:rPr>
          <w:rFonts w:ascii="Times New Roman" w:eastAsiaTheme="majorEastAsia" w:hAnsi="Times New Roman" w:cs="Times New Roman"/>
          <w:iCs/>
          <w:sz w:val="28"/>
          <w:szCs w:val="28"/>
        </w:rPr>
        <w:t>йка</w:t>
      </w:r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 xml:space="preserve"> окружение контейнера с помощью </w:t>
      </w:r>
      <w:proofErr w:type="spellStart"/>
      <w:r w:rsidR="00C02779" w:rsidRPr="009E3B13">
        <w:rPr>
          <w:rFonts w:ascii="Times New Roman" w:eastAsiaTheme="majorEastAsia" w:hAnsi="Times New Roman" w:cs="Times New Roman"/>
          <w:iCs/>
          <w:sz w:val="28"/>
          <w:szCs w:val="28"/>
        </w:rPr>
        <w:t>Dockerfile</w:t>
      </w:r>
      <w:proofErr w:type="spellEnd"/>
    </w:p>
    <w:p w14:paraId="23B98B0B" w14:textId="52E10C2E" w:rsidR="00C02779" w:rsidRDefault="00F34592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Создаем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файл с именем "</w:t>
      </w:r>
      <w:proofErr w:type="spellStart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Dockerfile</w:t>
      </w:r>
      <w:proofErr w:type="spellEnd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" в корневой папке тестового проекта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(рис. 4)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4F280E1E" w14:textId="431EFF82" w:rsidR="009E3B13" w:rsidRDefault="00E60A48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73CEE1A" wp14:editId="51F9C780">
            <wp:extent cx="5940425" cy="33204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1662E" w14:textId="44B8551C" w:rsidR="00F34592" w:rsidRPr="00F34592" w:rsidRDefault="00F34592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</w:t>
      </w:r>
      <w:r w:rsidR="008B01DF">
        <w:rPr>
          <w:rFonts w:ascii="Times New Roman" w:hAnsi="Times New Roman" w:cs="Times New Roman"/>
          <w:sz w:val="28"/>
          <w:szCs w:val="28"/>
        </w:rPr>
        <w:t>сунок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Созданный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Dockerfile</w:t>
      </w:r>
      <w:proofErr w:type="spellEnd"/>
    </w:p>
    <w:p w14:paraId="2017DF25" w14:textId="6ECCBF7C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3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. Разме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ще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приложение в системе контроля версий </w:t>
      </w:r>
      <w:proofErr w:type="spellStart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GitHub</w:t>
      </w:r>
      <w:proofErr w:type="spellEnd"/>
    </w:p>
    <w:p w14:paraId="4ED8401E" w14:textId="5D7C3E27" w:rsidR="00C02779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Когда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тестовое приложение работа</w:t>
      </w:r>
      <w:r>
        <w:rPr>
          <w:rFonts w:ascii="Times New Roman" w:eastAsiaTheme="majorEastAsia" w:hAnsi="Times New Roman" w:cs="Times New Roman"/>
          <w:sz w:val="28"/>
          <w:szCs w:val="28"/>
        </w:rPr>
        <w:t>ет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без ошибок, созда</w:t>
      </w:r>
      <w:r>
        <w:rPr>
          <w:rFonts w:ascii="Times New Roman" w:eastAsiaTheme="majorEastAsia" w:hAnsi="Times New Roman" w:cs="Times New Roman"/>
          <w:sz w:val="28"/>
          <w:szCs w:val="28"/>
        </w:rPr>
        <w:t>ем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личный </w:t>
      </w:r>
      <w:proofErr w:type="spellStart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репозиторий</w:t>
      </w:r>
      <w:proofErr w:type="spellEnd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на </w:t>
      </w:r>
      <w:proofErr w:type="spellStart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GitHub</w:t>
      </w:r>
      <w:proofErr w:type="spellEnd"/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  <w:r w:rsidR="00F34592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>Выгруженный проект представлен на рисунке 5.</w:t>
      </w:r>
      <w:r w:rsidR="00C02779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14:paraId="1CF19B2F" w14:textId="0AB5C153" w:rsidR="009E3B13" w:rsidRPr="00E60A48" w:rsidRDefault="00E60A48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9C632D7" wp14:editId="64C1E106">
            <wp:extent cx="5940425" cy="275717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FF016" w14:textId="21091A4D" w:rsidR="00C265AD" w:rsidRPr="009E3B13" w:rsidRDefault="00B00E99" w:rsidP="00E42576">
      <w:pPr>
        <w:pStyle w:val="a3"/>
        <w:tabs>
          <w:tab w:val="left" w:pos="851"/>
        </w:tabs>
        <w:spacing w:after="0" w:line="360" w:lineRule="auto"/>
        <w:ind w:left="0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Рис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>унок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5</w:t>
      </w:r>
      <w:r w:rsidR="008B01DF">
        <w:rPr>
          <w:rFonts w:ascii="Times New Roman" w:eastAsiaTheme="majorEastAsia" w:hAnsi="Times New Roman" w:cs="Times New Roman"/>
          <w:sz w:val="28"/>
          <w:szCs w:val="28"/>
        </w:rPr>
        <w:t xml:space="preserve"> -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Окно личного </w:t>
      </w:r>
      <w:proofErr w:type="spellStart"/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>репозитория</w:t>
      </w:r>
      <w:proofErr w:type="spellEnd"/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proofErr w:type="spellStart"/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>GitHub</w:t>
      </w:r>
      <w:proofErr w:type="spellEnd"/>
      <w:r w:rsidR="00C265AD"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 размещением тестового проекта</w:t>
      </w:r>
    </w:p>
    <w:p w14:paraId="5920A925" w14:textId="14BC5138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4. 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Выполн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е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борк</w:t>
      </w:r>
      <w:r>
        <w:rPr>
          <w:rFonts w:ascii="Times New Roman" w:eastAsiaTheme="majorEastAsia" w:hAnsi="Times New Roman" w:cs="Times New Roman"/>
          <w:bCs/>
          <w:sz w:val="28"/>
          <w:szCs w:val="28"/>
        </w:rPr>
        <w:t>и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образа с использованием команды </w:t>
      </w:r>
      <w:proofErr w:type="spellStart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docker</w:t>
      </w:r>
      <w:proofErr w:type="spellEnd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</w:t>
      </w:r>
      <w:proofErr w:type="spellStart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build</w:t>
      </w:r>
      <w:proofErr w:type="spellEnd"/>
    </w:p>
    <w:p w14:paraId="5D6F9852" w14:textId="096F8B9E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Сначала в терминальном режиме на удаленном сервере необходимо клонировать проект из личного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репозитория</w:t>
      </w:r>
      <w:proofErr w:type="spellEnd"/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GitHub</w:t>
      </w:r>
      <w:proofErr w:type="spellEnd"/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6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 Для этого выполн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команду: </w:t>
      </w:r>
    </w:p>
    <w:p w14:paraId="5B1D49CF" w14:textId="55AD1E2D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proofErr w:type="spellStart"/>
      <w:r w:rsidRPr="009E3B13">
        <w:rPr>
          <w:sz w:val="28"/>
          <w:szCs w:val="28"/>
          <w:lang w:val="ru-RU"/>
        </w:rPr>
        <w:lastRenderedPageBreak/>
        <w:t>git</w:t>
      </w:r>
      <w:proofErr w:type="spellEnd"/>
      <w:r w:rsidRPr="009E3B13">
        <w:rPr>
          <w:sz w:val="28"/>
          <w:szCs w:val="28"/>
          <w:lang w:val="ru-RU"/>
        </w:rPr>
        <w:t xml:space="preserve"> </w:t>
      </w:r>
      <w:proofErr w:type="spellStart"/>
      <w:r w:rsidRPr="009E3B13">
        <w:rPr>
          <w:sz w:val="28"/>
          <w:szCs w:val="28"/>
          <w:lang w:val="ru-RU"/>
        </w:rPr>
        <w:t>clone</w:t>
      </w:r>
      <w:proofErr w:type="spellEnd"/>
      <w:r w:rsidRPr="009E3B13">
        <w:rPr>
          <w:sz w:val="28"/>
          <w:szCs w:val="28"/>
          <w:lang w:val="ru-RU"/>
        </w:rPr>
        <w:t xml:space="preserve"> &lt;HTTPS&gt;</w:t>
      </w:r>
    </w:p>
    <w:p w14:paraId="0DA5647E" w14:textId="4CDAA33E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 xml:space="preserve">Здесь &lt;HTTPS&gt; – это HTTPS-адрес проекта в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>.</w:t>
      </w:r>
    </w:p>
    <w:p w14:paraId="7AB56BFE" w14:textId="7D07514E" w:rsidR="00C265AD" w:rsidRDefault="00E60A48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C7196B" wp14:editId="3577AD25">
            <wp:extent cx="5940425" cy="375666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581DB" w14:textId="4C9BBEF0" w:rsidR="00B00E99" w:rsidRPr="009E3B13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Клонирование проекта</w:t>
      </w:r>
    </w:p>
    <w:p w14:paraId="12A7F613" w14:textId="08F285E5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Далее 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осуществл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борку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eastAsiaTheme="majorEastAsia" w:hAnsi="Times New Roman" w:cs="Times New Roman"/>
          <w:sz w:val="28"/>
          <w:szCs w:val="28"/>
        </w:rPr>
        <w:t>-образа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7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. </w:t>
      </w:r>
    </w:p>
    <w:p w14:paraId="6DA00D13" w14:textId="16FC4B69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>docker build -t &lt;IMAGE_NAME&gt;:latest .</w:t>
      </w:r>
    </w:p>
    <w:p w14:paraId="30227BB4" w14:textId="4B7DF407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Здесь &lt;IMAGE_NAME&gt; – это имя образа. </w:t>
      </w:r>
    </w:p>
    <w:p w14:paraId="3A0793C0" w14:textId="1BDF4E60" w:rsidR="00C265AD" w:rsidRDefault="00E60A48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0CE7D5C" wp14:editId="2DB08E28">
            <wp:extent cx="5940425" cy="375666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C1BA0" w14:textId="69FE9855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7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Сборка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Docker</w:t>
      </w:r>
      <w:proofErr w:type="spellEnd"/>
      <w:r>
        <w:rPr>
          <w:rFonts w:ascii="Times New Roman" w:eastAsiaTheme="majorEastAsia" w:hAnsi="Times New Roman" w:cs="Times New Roman"/>
          <w:sz w:val="28"/>
          <w:szCs w:val="28"/>
        </w:rPr>
        <w:t>-образа</w:t>
      </w:r>
    </w:p>
    <w:p w14:paraId="63BE85C3" w14:textId="58BF7512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Провер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я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уществование созданного образа в </w:t>
      </w:r>
      <w:r w:rsidRPr="009E3B13">
        <w:rPr>
          <w:rFonts w:ascii="Times New Roman" w:hAnsi="Times New Roman" w:cs="Times New Roman"/>
          <w:sz w:val="28"/>
          <w:szCs w:val="28"/>
        </w:rPr>
        <w:t>списке активных контейнеров и их идентификаторов</w:t>
      </w:r>
      <w:r w:rsidR="00B00E99">
        <w:rPr>
          <w:rFonts w:ascii="Times New Roman" w:hAnsi="Times New Roman" w:cs="Times New Roman"/>
          <w:sz w:val="28"/>
          <w:szCs w:val="28"/>
        </w:rPr>
        <w:t xml:space="preserve"> (рис. 8)</w:t>
      </w:r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с помощью команды:</w:t>
      </w:r>
    </w:p>
    <w:p w14:paraId="2D51902C" w14:textId="0D37B18A" w:rsidR="0059603C" w:rsidRPr="0059603C" w:rsidRDefault="00C02779" w:rsidP="0059603C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proofErr w:type="spellStart"/>
      <w:r w:rsidRPr="009E3B13">
        <w:rPr>
          <w:sz w:val="28"/>
          <w:szCs w:val="28"/>
          <w:lang w:val="ru-RU"/>
        </w:rPr>
        <w:t>docker</w:t>
      </w:r>
      <w:proofErr w:type="spellEnd"/>
      <w:r w:rsidRPr="009E3B13">
        <w:rPr>
          <w:sz w:val="28"/>
          <w:szCs w:val="28"/>
          <w:lang w:val="ru-RU"/>
        </w:rPr>
        <w:t xml:space="preserve"> </w:t>
      </w:r>
      <w:proofErr w:type="spellStart"/>
      <w:r w:rsidRPr="009E3B13">
        <w:rPr>
          <w:sz w:val="28"/>
          <w:szCs w:val="28"/>
          <w:lang w:val="ru-RU"/>
        </w:rPr>
        <w:t>ps</w:t>
      </w:r>
      <w:proofErr w:type="spellEnd"/>
      <w:r w:rsidRPr="009E3B13">
        <w:rPr>
          <w:sz w:val="28"/>
          <w:szCs w:val="28"/>
          <w:lang w:val="ru-RU"/>
        </w:rPr>
        <w:t xml:space="preserve"> -a</w:t>
      </w:r>
    </w:p>
    <w:p w14:paraId="705AE869" w14:textId="1FDAF0B8" w:rsidR="00C02779" w:rsidRDefault="0059603C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0ACEF7" wp14:editId="1A3C8C31">
            <wp:extent cx="5940425" cy="30003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0132"/>
                    <a:stretch/>
                  </pic:blipFill>
                  <pic:spPr bwMode="auto">
                    <a:xfrm>
                      <a:off x="0" y="0"/>
                      <a:ext cx="5940425" cy="3000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D8216B" w14:textId="2A5356D2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Окно терминальной консоли с демонстрацией созданного образа</w:t>
      </w:r>
    </w:p>
    <w:p w14:paraId="6A92E6F9" w14:textId="687037E6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lastRenderedPageBreak/>
        <w:t>5.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озда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ние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контейнер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а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с использованием </w:t>
      </w:r>
      <w:proofErr w:type="spellStart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Docker</w:t>
      </w:r>
      <w:proofErr w:type="spellEnd"/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>-образа и его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выполнение</w:t>
      </w:r>
    </w:p>
    <w:p w14:paraId="2D10667C" w14:textId="61B05865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Для создания контейнера с использованием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-образа 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используем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командой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run</w:t>
      </w:r>
      <w:proofErr w:type="spellEnd"/>
      <w:r w:rsidR="00B00E99">
        <w:rPr>
          <w:rFonts w:ascii="Times New Roman" w:hAnsi="Times New Roman" w:cs="Times New Roman"/>
          <w:sz w:val="28"/>
          <w:szCs w:val="28"/>
        </w:rPr>
        <w:t xml:space="preserve"> (рис. 9):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14:paraId="35BD31EA" w14:textId="3BF2F676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>docker run -d -p 5001:5001 --name &lt;CONTAINER_NAME&gt; &lt;IMAGE_ID | IMAGE_NAME&gt;</w:t>
      </w:r>
    </w:p>
    <w:p w14:paraId="3630BB72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Здесь:</w:t>
      </w:r>
    </w:p>
    <w:p w14:paraId="0693CB4D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-d означает, что контейнер будет запущен в фоновом режиме (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daemon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mode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>);</w:t>
      </w:r>
    </w:p>
    <w:p w14:paraId="6EEAF601" w14:textId="72E5E3DB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 xml:space="preserve">-p 5001:5001 пробрасывает порт 5001 на вашем хосте к порту 5001 в контейнере (на котором запущено ваше ASP.NET Core приложение). </w:t>
      </w:r>
    </w:p>
    <w:p w14:paraId="46EC6492" w14:textId="7777777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&lt;CONTAINER_NAME&gt; – это уникальное в рамках системы имя контейнера, по которому в дальнейшем его можно будет остановить, запустить или удалить;</w:t>
      </w:r>
    </w:p>
    <w:p w14:paraId="75DB1791" w14:textId="7D6F171E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&lt;IMAGE_ID&gt; – это идентификатор или имя образа. Использ</w:t>
      </w:r>
      <w:r w:rsidR="009E3B13">
        <w:rPr>
          <w:rFonts w:ascii="Times New Roman" w:hAnsi="Times New Roman" w:cs="Times New Roman"/>
          <w:sz w:val="28"/>
          <w:szCs w:val="28"/>
        </w:rPr>
        <w:t xml:space="preserve">уем </w:t>
      </w:r>
      <w:r w:rsidRPr="009E3B13">
        <w:rPr>
          <w:rFonts w:ascii="Times New Roman" w:hAnsi="Times New Roman" w:cs="Times New Roman"/>
          <w:sz w:val="28"/>
          <w:szCs w:val="28"/>
        </w:rPr>
        <w:t xml:space="preserve">команду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images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-a для получения списка всех образов. </w:t>
      </w:r>
    </w:p>
    <w:p w14:paraId="5F6ADAA0" w14:textId="77777777" w:rsidR="0059603C" w:rsidRDefault="0059603C" w:rsidP="00E42576">
      <w:pPr>
        <w:spacing w:after="0" w:line="360" w:lineRule="auto"/>
        <w:jc w:val="both"/>
        <w:rPr>
          <w:noProof/>
          <w:lang w:eastAsia="ru-RU"/>
        </w:rPr>
      </w:pPr>
    </w:p>
    <w:p w14:paraId="29D6C4D3" w14:textId="2E0A6253" w:rsidR="00C265AD" w:rsidRDefault="0059603C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015008" wp14:editId="01D39BBD">
            <wp:extent cx="5940425" cy="318135"/>
            <wp:effectExtent l="0" t="0" r="317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91531"/>
                    <a:stretch/>
                  </pic:blipFill>
                  <pic:spPr bwMode="auto">
                    <a:xfrm>
                      <a:off x="0" y="0"/>
                      <a:ext cx="5940425" cy="318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44B48B" w14:textId="78A6C67A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Создание контейнера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с использованием </w:t>
      </w:r>
      <w:proofErr w:type="spellStart"/>
      <w:r w:rsidRPr="009E3B13">
        <w:rPr>
          <w:rFonts w:ascii="Times New Roman" w:eastAsiaTheme="majorEastAsia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eastAsiaTheme="majorEastAsia" w:hAnsi="Times New Roman" w:cs="Times New Roman"/>
          <w:sz w:val="28"/>
          <w:szCs w:val="28"/>
        </w:rPr>
        <w:t>-образа</w:t>
      </w:r>
    </w:p>
    <w:p w14:paraId="0F965401" w14:textId="5478E060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Использу</w:t>
      </w:r>
      <w:r w:rsidR="009E3B13">
        <w:rPr>
          <w:rFonts w:ascii="Times New Roman" w:hAnsi="Times New Roman" w:cs="Times New Roman"/>
          <w:sz w:val="28"/>
          <w:szCs w:val="28"/>
        </w:rPr>
        <w:t>ем</w:t>
      </w:r>
      <w:r w:rsidRPr="009E3B13">
        <w:rPr>
          <w:rFonts w:ascii="Times New Roman" w:hAnsi="Times New Roman" w:cs="Times New Roman"/>
          <w:sz w:val="28"/>
          <w:szCs w:val="28"/>
        </w:rPr>
        <w:t xml:space="preserve"> команду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docker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ps</w:t>
      </w:r>
      <w:proofErr w:type="spellEnd"/>
      <w:r w:rsidRPr="009E3B13">
        <w:rPr>
          <w:rFonts w:ascii="Times New Roman" w:hAnsi="Times New Roman" w:cs="Times New Roman"/>
          <w:sz w:val="28"/>
          <w:szCs w:val="28"/>
        </w:rPr>
        <w:t xml:space="preserve"> -a для получения списка активных контейнеров и их идентификаторов:</w:t>
      </w:r>
    </w:p>
    <w:p w14:paraId="68A0B205" w14:textId="39194F64" w:rsidR="00C265AD" w:rsidRPr="00C265AD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  <w:lang w:val="ru-RU"/>
        </w:rPr>
      </w:pPr>
      <w:proofErr w:type="spellStart"/>
      <w:r w:rsidRPr="009E3B13">
        <w:rPr>
          <w:sz w:val="28"/>
          <w:szCs w:val="28"/>
          <w:lang w:val="ru-RU"/>
        </w:rPr>
        <w:t>docker</w:t>
      </w:r>
      <w:proofErr w:type="spellEnd"/>
      <w:r w:rsidRPr="009E3B13">
        <w:rPr>
          <w:sz w:val="28"/>
          <w:szCs w:val="28"/>
          <w:lang w:val="ru-RU"/>
        </w:rPr>
        <w:t xml:space="preserve"> </w:t>
      </w:r>
      <w:proofErr w:type="spellStart"/>
      <w:r w:rsidRPr="009E3B13">
        <w:rPr>
          <w:sz w:val="28"/>
          <w:szCs w:val="28"/>
          <w:lang w:val="ru-RU"/>
        </w:rPr>
        <w:t>ps</w:t>
      </w:r>
      <w:proofErr w:type="spellEnd"/>
      <w:r w:rsidRPr="009E3B13">
        <w:rPr>
          <w:sz w:val="28"/>
          <w:szCs w:val="28"/>
          <w:lang w:val="ru-RU"/>
        </w:rPr>
        <w:t xml:space="preserve"> -a</w:t>
      </w:r>
    </w:p>
    <w:p w14:paraId="2CF7BF57" w14:textId="1FC57BFC" w:rsidR="00B00E99" w:rsidRDefault="0059603C" w:rsidP="00EB3496">
      <w:pPr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63229B1" wp14:editId="53644670">
            <wp:extent cx="5940425" cy="375666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BDB97" w14:textId="356F34D2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0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Список </w:t>
      </w:r>
      <w:r w:rsidRPr="009E3B13">
        <w:rPr>
          <w:rFonts w:ascii="Times New Roman" w:hAnsi="Times New Roman" w:cs="Times New Roman"/>
          <w:sz w:val="28"/>
          <w:szCs w:val="28"/>
        </w:rPr>
        <w:t>активных контейнеров и их идентификаторов</w:t>
      </w:r>
    </w:p>
    <w:p w14:paraId="593952BF" w14:textId="453C14D3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По завершении работы в контейнере необходимо выйти из него, используя команду </w:t>
      </w:r>
      <w:proofErr w:type="spellStart"/>
      <w:r w:rsidRPr="009E3B13">
        <w:rPr>
          <w:rFonts w:ascii="Times New Roman" w:hAnsi="Times New Roman" w:cs="Times New Roman"/>
          <w:sz w:val="28"/>
          <w:szCs w:val="28"/>
        </w:rPr>
        <w:t>exit</w:t>
      </w:r>
      <w:proofErr w:type="spellEnd"/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07285D14" w14:textId="0126EC0A" w:rsidR="00C02779" w:rsidRPr="009E3B13" w:rsidRDefault="009E3B13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5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. </w:t>
      </w:r>
      <w:r w:rsidRPr="009E3B13">
        <w:rPr>
          <w:rFonts w:ascii="Times New Roman" w:eastAsiaTheme="majorEastAsia" w:hAnsi="Times New Roman" w:cs="Times New Roman"/>
          <w:bCs/>
          <w:sz w:val="28"/>
          <w:szCs w:val="28"/>
        </w:rPr>
        <w:t>Демонстрация</w:t>
      </w:r>
      <w:r w:rsidR="00C02779" w:rsidRPr="009E3B13">
        <w:rPr>
          <w:rFonts w:ascii="Times New Roman" w:eastAsiaTheme="majorEastAsia" w:hAnsi="Times New Roman" w:cs="Times New Roman"/>
          <w:bCs/>
          <w:sz w:val="28"/>
          <w:szCs w:val="28"/>
        </w:rPr>
        <w:t xml:space="preserve"> возможность публикации и остановки контейнера</w:t>
      </w:r>
    </w:p>
    <w:p w14:paraId="153DDBB2" w14:textId="77D7F2B7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Запус</w:t>
      </w:r>
      <w:r w:rsidR="009E3B13">
        <w:rPr>
          <w:rFonts w:ascii="Times New Roman" w:eastAsiaTheme="majorEastAsia" w:hAnsi="Times New Roman" w:cs="Times New Roman"/>
          <w:sz w:val="28"/>
          <w:szCs w:val="28"/>
        </w:rPr>
        <w:t>ка</w:t>
      </w:r>
      <w:r w:rsidR="00C265AD">
        <w:rPr>
          <w:rFonts w:ascii="Times New Roman" w:eastAsiaTheme="majorEastAsia" w:hAnsi="Times New Roman" w:cs="Times New Roman"/>
          <w:sz w:val="28"/>
          <w:szCs w:val="28"/>
        </w:rPr>
        <w:t xml:space="preserve">ем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контейнер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1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с помощью команды:</w:t>
      </w:r>
    </w:p>
    <w:p w14:paraId="0E41C55B" w14:textId="01279D7F" w:rsidR="00C02779" w:rsidRPr="00C265AD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 xml:space="preserve">docker start &lt;CONTAINER_ID </w:t>
      </w:r>
      <w:r w:rsidRPr="009E3B13">
        <w:rPr>
          <w:sz w:val="28"/>
          <w:szCs w:val="28"/>
          <w:lang w:val="ru-RU"/>
        </w:rPr>
        <w:t>или</w:t>
      </w:r>
      <w:r w:rsidRPr="009E3B13">
        <w:rPr>
          <w:sz w:val="28"/>
          <w:szCs w:val="28"/>
        </w:rPr>
        <w:t xml:space="preserve"> CONTAINER_NAME&gt;</w:t>
      </w:r>
    </w:p>
    <w:p w14:paraId="0C3CF46D" w14:textId="67D1B4CD" w:rsidR="00C02779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Здесь &lt;CONTAINER_ID&gt; – это уникальный идентификатор контейнера, или вы можете использовать &lt;CONTAINER_NAME&gt;, если вы задали имя контейнеру при его запуске.</w:t>
      </w:r>
    </w:p>
    <w:p w14:paraId="7B542E34" w14:textId="77777777" w:rsidR="0059603C" w:rsidRDefault="0059603C" w:rsidP="00E42576">
      <w:pPr>
        <w:spacing w:after="0" w:line="360" w:lineRule="auto"/>
        <w:jc w:val="both"/>
        <w:rPr>
          <w:noProof/>
          <w:lang w:eastAsia="ru-RU"/>
        </w:rPr>
      </w:pPr>
    </w:p>
    <w:p w14:paraId="731207FE" w14:textId="15305C5E" w:rsidR="00C265AD" w:rsidRDefault="0059603C" w:rsidP="00E425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3F951C" wp14:editId="15130195">
            <wp:extent cx="5772150" cy="65151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82657" r="2833"/>
                    <a:stretch/>
                  </pic:blipFill>
                  <pic:spPr bwMode="auto">
                    <a:xfrm>
                      <a:off x="0" y="0"/>
                      <a:ext cx="5772150" cy="651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8B4F88" w14:textId="54E172A5" w:rsid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1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Запуск контейнера</w:t>
      </w:r>
    </w:p>
    <w:p w14:paraId="1979B9B4" w14:textId="6B5B33A0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Убеди</w:t>
      </w:r>
      <w:r w:rsidR="00C265AD">
        <w:rPr>
          <w:rFonts w:ascii="Times New Roman" w:eastAsiaTheme="majorEastAsia" w:hAnsi="Times New Roman" w:cs="Times New Roman"/>
          <w:sz w:val="28"/>
          <w:szCs w:val="28"/>
        </w:rPr>
        <w:t>мся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в браузере, что веб-приложение работает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2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41B83BCA" w14:textId="77777777" w:rsidR="00EB3496" w:rsidRDefault="00EB3496" w:rsidP="00EB3496">
      <w:pPr>
        <w:tabs>
          <w:tab w:val="left" w:pos="927"/>
        </w:tabs>
        <w:rPr>
          <w:rFonts w:ascii="Times New Roman" w:eastAsiaTheme="majorEastAsia" w:hAnsi="Times New Roman" w:cs="Times New Roman"/>
          <w:noProof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ab/>
      </w:r>
    </w:p>
    <w:p w14:paraId="24D87DE2" w14:textId="3E425073" w:rsidR="00EB3496" w:rsidRPr="00EB3496" w:rsidRDefault="0059603C" w:rsidP="00EB3496">
      <w:pPr>
        <w:tabs>
          <w:tab w:val="left" w:pos="927"/>
        </w:tabs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1151DFA" wp14:editId="4367A6EC">
            <wp:extent cx="5940425" cy="2379345"/>
            <wp:effectExtent l="0" t="0" r="3175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523BE" w14:textId="6110FB27" w:rsidR="00C265AD" w:rsidRPr="00EB3496" w:rsidRDefault="00B00E99" w:rsidP="00EB3496">
      <w:pPr>
        <w:pStyle w:val="a3"/>
        <w:tabs>
          <w:tab w:val="left" w:pos="851"/>
        </w:tabs>
        <w:spacing w:after="0" w:line="360" w:lineRule="auto"/>
        <w:ind w:left="709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2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Окно веб-браузера с демонстрацией работающего тестового приложения на выбранном порту</w:t>
      </w:r>
    </w:p>
    <w:p w14:paraId="40AA2A5E" w14:textId="37F43E98" w:rsidR="00C02779" w:rsidRPr="009E3B13" w:rsidRDefault="00C02779" w:rsidP="00E425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3B13">
        <w:rPr>
          <w:rFonts w:ascii="Times New Roman" w:hAnsi="Times New Roman" w:cs="Times New Roman"/>
          <w:sz w:val="28"/>
          <w:szCs w:val="28"/>
        </w:rPr>
        <w:t>Останови</w:t>
      </w:r>
      <w:r w:rsidR="00C265AD">
        <w:rPr>
          <w:rFonts w:ascii="Times New Roman" w:hAnsi="Times New Roman" w:cs="Times New Roman"/>
          <w:sz w:val="28"/>
          <w:szCs w:val="28"/>
        </w:rPr>
        <w:t>м</w:t>
      </w:r>
      <w:r w:rsidRPr="009E3B13">
        <w:rPr>
          <w:rFonts w:ascii="Times New Roman" w:hAnsi="Times New Roman" w:cs="Times New Roman"/>
          <w:sz w:val="28"/>
          <w:szCs w:val="28"/>
        </w:rPr>
        <w:t xml:space="preserve"> работающий контейнер</w:t>
      </w:r>
      <w:r w:rsidR="00B00E99">
        <w:rPr>
          <w:rFonts w:ascii="Times New Roman" w:hAnsi="Times New Roman" w:cs="Times New Roman"/>
          <w:sz w:val="28"/>
          <w:szCs w:val="28"/>
        </w:rPr>
        <w:t xml:space="preserve"> (рис. 13)</w:t>
      </w:r>
      <w:r w:rsidRPr="009E3B13">
        <w:rPr>
          <w:rFonts w:ascii="Times New Roman" w:hAnsi="Times New Roman" w:cs="Times New Roman"/>
          <w:sz w:val="28"/>
          <w:szCs w:val="28"/>
        </w:rPr>
        <w:t xml:space="preserve"> с помощью команды:</w:t>
      </w:r>
    </w:p>
    <w:p w14:paraId="5B283F2C" w14:textId="77777777" w:rsidR="00C02779" w:rsidRPr="009E3B13" w:rsidRDefault="00C02779" w:rsidP="00E42576">
      <w:pPr>
        <w:pStyle w:val="a4"/>
        <w:spacing w:before="0" w:line="360" w:lineRule="auto"/>
        <w:ind w:firstLine="709"/>
        <w:jc w:val="both"/>
        <w:rPr>
          <w:sz w:val="28"/>
          <w:szCs w:val="28"/>
        </w:rPr>
      </w:pPr>
      <w:r w:rsidRPr="009E3B13">
        <w:rPr>
          <w:sz w:val="28"/>
          <w:szCs w:val="28"/>
        </w:rPr>
        <w:t xml:space="preserve">docker stop &lt;CONTAINER_ID </w:t>
      </w:r>
      <w:r w:rsidRPr="009E3B13">
        <w:rPr>
          <w:sz w:val="28"/>
          <w:szCs w:val="28"/>
          <w:lang w:val="ru-RU"/>
        </w:rPr>
        <w:t>или</w:t>
      </w:r>
      <w:r w:rsidRPr="009E3B13">
        <w:rPr>
          <w:sz w:val="28"/>
          <w:szCs w:val="28"/>
        </w:rPr>
        <w:t xml:space="preserve"> CONTAINER_NAME&gt;</w:t>
      </w:r>
    </w:p>
    <w:p w14:paraId="320C71D2" w14:textId="196300A6" w:rsidR="00C02779" w:rsidRDefault="0059603C" w:rsidP="00EB349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61CAD1C" wp14:editId="7A7AC7D9">
            <wp:extent cx="5940425" cy="44323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B35EA" w14:textId="31A08F93" w:rsidR="00B00E99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3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Остановка контейнера</w:t>
      </w:r>
    </w:p>
    <w:p w14:paraId="22776247" w14:textId="200DFFBB" w:rsidR="00C02779" w:rsidRDefault="00C02779" w:rsidP="00E42576">
      <w:pPr>
        <w:spacing w:after="0" w:line="360" w:lineRule="auto"/>
        <w:ind w:firstLine="709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9E3B13">
        <w:rPr>
          <w:rFonts w:ascii="Times New Roman" w:eastAsiaTheme="majorEastAsia" w:hAnsi="Times New Roman" w:cs="Times New Roman"/>
          <w:sz w:val="28"/>
          <w:szCs w:val="28"/>
        </w:rPr>
        <w:t>Убеди</w:t>
      </w:r>
      <w:r w:rsidR="00B9585F">
        <w:rPr>
          <w:rFonts w:ascii="Times New Roman" w:eastAsiaTheme="majorEastAsia" w:hAnsi="Times New Roman" w:cs="Times New Roman"/>
          <w:sz w:val="28"/>
          <w:szCs w:val="28"/>
        </w:rPr>
        <w:t>мся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 xml:space="preserve"> в браузере, что веб-приложение перестало работать</w:t>
      </w:r>
      <w:r w:rsidR="00B00E99">
        <w:rPr>
          <w:rFonts w:ascii="Times New Roman" w:eastAsiaTheme="majorEastAsia" w:hAnsi="Times New Roman" w:cs="Times New Roman"/>
          <w:sz w:val="28"/>
          <w:szCs w:val="28"/>
        </w:rPr>
        <w:t xml:space="preserve"> (рис. 14)</w:t>
      </w:r>
      <w:r w:rsidRPr="009E3B13">
        <w:rPr>
          <w:rFonts w:ascii="Times New Roman" w:eastAsiaTheme="majorEastAsia" w:hAnsi="Times New Roman" w:cs="Times New Roman"/>
          <w:sz w:val="28"/>
          <w:szCs w:val="28"/>
        </w:rPr>
        <w:t>.</w:t>
      </w:r>
    </w:p>
    <w:p w14:paraId="12318759" w14:textId="0003338F" w:rsidR="00B00E99" w:rsidRPr="00EB3496" w:rsidRDefault="0059603C" w:rsidP="00EB3496">
      <w:pPr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noProof/>
          <w:lang w:eastAsia="ru-RU"/>
        </w:rPr>
        <w:drawing>
          <wp:inline distT="0" distB="0" distL="0" distR="0" wp14:anchorId="15DD9BB1" wp14:editId="382066B8">
            <wp:extent cx="5940425" cy="30302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30C76" w14:textId="5ECBFBAE" w:rsidR="00C265AD" w:rsidRPr="00B00E99" w:rsidRDefault="00B00E99" w:rsidP="00E4257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EB3496">
        <w:rPr>
          <w:rFonts w:ascii="Times New Roman" w:hAnsi="Times New Roman" w:cs="Times New Roman"/>
          <w:sz w:val="28"/>
          <w:szCs w:val="28"/>
        </w:rPr>
        <w:t>Рис</w:t>
      </w:r>
      <w:r w:rsidR="008B01DF">
        <w:rPr>
          <w:rFonts w:ascii="Times New Roman" w:hAnsi="Times New Roman" w:cs="Times New Roman"/>
          <w:sz w:val="28"/>
          <w:szCs w:val="28"/>
        </w:rPr>
        <w:t>унок</w:t>
      </w:r>
      <w:r w:rsidRPr="00EB3496">
        <w:rPr>
          <w:rFonts w:ascii="Times New Roman" w:hAnsi="Times New Roman" w:cs="Times New Roman"/>
          <w:sz w:val="28"/>
          <w:szCs w:val="28"/>
        </w:rPr>
        <w:t xml:space="preserve"> 14</w:t>
      </w:r>
      <w:r w:rsidR="008B01DF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sz w:val="28"/>
          <w:szCs w:val="28"/>
        </w:rPr>
        <w:t>Веб-приложение не работает</w:t>
      </w:r>
    </w:p>
    <w:p w14:paraId="1EDF5738" w14:textId="77777777" w:rsidR="00E42576" w:rsidRDefault="00E42576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br w:type="page"/>
      </w:r>
    </w:p>
    <w:p w14:paraId="5B146D10" w14:textId="1E6F6620" w:rsidR="00E42576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 xml:space="preserve">Приложение А Листинг программного кода файла </w:t>
      </w:r>
      <w:proofErr w:type="spellStart"/>
      <w:r w:rsidRP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t>Calculator.Controllers</w:t>
      </w:r>
      <w:proofErr w:type="spellEnd"/>
    </w:p>
    <w:p w14:paraId="0637A63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AspNetCore.Mvc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FF07170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3C86EA" w14:textId="10337059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_</w:t>
      </w:r>
      <w:r w:rsidR="0059603C">
        <w:rPr>
          <w:rFonts w:ascii="Cascadia Mono" w:hAnsi="Cascadia Mono" w:cs="Cascadia Mono"/>
          <w:color w:val="000000"/>
          <w:sz w:val="19"/>
          <w:szCs w:val="19"/>
          <w:lang w:val="en-US"/>
        </w:rPr>
        <w:t>11</w:t>
      </w: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_Calculator.Controllers</w:t>
      </w:r>
    </w:p>
    <w:p w14:paraId="3B10A5C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8B5D82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enum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ration { Add, Subtract, Multiply, Divide }</w:t>
      </w:r>
    </w:p>
    <w:p w14:paraId="4331535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56F2E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CalculatorController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Controller</w:t>
      </w:r>
    </w:p>
    <w:p w14:paraId="259208B7" w14:textId="191C941C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C94F9C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40286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HttpGe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A5BE09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IActionResul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()</w:t>
      </w:r>
    </w:p>
    <w:p w14:paraId="41C32E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D659C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turn View();</w:t>
      </w:r>
    </w:p>
    <w:p w14:paraId="753F501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F0FEC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06B634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HttpPos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2CC50BD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ValidateAntiForgeryToken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3425A7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async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sk&lt;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IActionResul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&gt; Calculate(double num1, double num2, Operation operation)</w:t>
      </w:r>
    </w:p>
    <w:p w14:paraId="3395987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D0601A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double result = 0;</w:t>
      </w:r>
    </w:p>
    <w:p w14:paraId="3A79BB3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witch (operation)</w:t>
      </w:r>
    </w:p>
    <w:p w14:paraId="6B0FB6C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E4821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Operation.Add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D5F2EAD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+ num2;</w:t>
      </w:r>
    </w:p>
    <w:p w14:paraId="278E94E4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23F2B3D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Operation.Subtrac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0E9FDB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- num2;</w:t>
      </w:r>
    </w:p>
    <w:p w14:paraId="1BB85C89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0AC2A69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Operation.Multiply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87D0EB8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* num2;</w:t>
      </w:r>
    </w:p>
    <w:p w14:paraId="20AAA75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DE1E60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ase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Operation.Divide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E419FCF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result = num1 / num2;</w:t>
      </w:r>
    </w:p>
    <w:p w14:paraId="669CB42B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24B8CC1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07A2223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87C70C1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var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newRecord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CalcModel</w:t>
      </w:r>
      <w:proofErr w:type="spellEnd"/>
    </w:p>
    <w:p w14:paraId="68FE86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77566FE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um1 = num1,</w:t>
      </w:r>
    </w:p>
    <w:p w14:paraId="3DFCE382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um2 = num2,</w:t>
      </w:r>
    </w:p>
    <w:p w14:paraId="29B0C5C6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peration = operation,</w:t>
      </w:r>
    </w:p>
    <w:p w14:paraId="7DA004B5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esult = result</w:t>
      </w:r>
    </w:p>
    <w:p w14:paraId="7EE1946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;</w:t>
      </w:r>
    </w:p>
    <w:p w14:paraId="2F072EFA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1A1F48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wait _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dbContext.CalcModels.AddAsync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newRecord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D2EB25C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wait _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dbContext.SaveChangesAsync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7D730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B293E7" w14:textId="77777777" w:rsidR="00E42576" w:rsidRPr="00E4257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>ViewBag.Result</w:t>
      </w:r>
      <w:proofErr w:type="spellEnd"/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esult;</w:t>
      </w:r>
    </w:p>
    <w:p w14:paraId="23E1063F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4257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>return View("Index");</w:t>
      </w:r>
    </w:p>
    <w:p w14:paraId="0AB96626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906952" w14:textId="77777777" w:rsidR="00E42576" w:rsidRPr="00EB3496" w:rsidRDefault="00E42576" w:rsidP="00E4257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9D180FD" w14:textId="10251408" w:rsidR="00E42576" w:rsidRPr="00EB3496" w:rsidRDefault="00E42576" w:rsidP="00E42576">
      <w:pPr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 w:rsidRPr="00EB349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2ADA05C" w14:textId="37DC4F0D" w:rsidR="00E42576" w:rsidRPr="00EB3496" w:rsidRDefault="00E42576">
      <w:pPr>
        <w:rPr>
          <w:rFonts w:ascii="Times New Roman" w:eastAsiaTheme="majorEastAsia" w:hAnsi="Times New Roman" w:cs="Times New Roman"/>
          <w:sz w:val="28"/>
          <w:szCs w:val="28"/>
          <w:lang w:val="en-US"/>
        </w:rPr>
      </w:pPr>
      <w:r w:rsidRPr="00EB3496">
        <w:rPr>
          <w:rFonts w:ascii="Times New Roman" w:eastAsiaTheme="majorEastAsia" w:hAnsi="Times New Roman" w:cs="Times New Roman"/>
          <w:sz w:val="28"/>
          <w:szCs w:val="28"/>
          <w:lang w:val="en-US"/>
        </w:rPr>
        <w:br w:type="page"/>
      </w:r>
    </w:p>
    <w:p w14:paraId="6BFBD907" w14:textId="16F86CB8" w:rsidR="00E42576" w:rsidRPr="00CB0EBB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Приложение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Б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Листинг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программного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кода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файла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proofErr w:type="spellStart"/>
      <w:proofErr w:type="gramStart"/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appsettings</w:t>
      </w:r>
      <w:proofErr w:type="spellEnd"/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proofErr w:type="spellStart"/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json</w:t>
      </w:r>
      <w:proofErr w:type="spellEnd"/>
      <w:proofErr w:type="gramEnd"/>
    </w:p>
    <w:p w14:paraId="1C11D68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{</w:t>
      </w:r>
    </w:p>
    <w:p w14:paraId="735FE49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Kestrel": {</w:t>
      </w:r>
    </w:p>
    <w:p w14:paraId="40D05B4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Endpoints": {</w:t>
      </w:r>
    </w:p>
    <w:p w14:paraId="144998A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Http": {</w:t>
      </w:r>
    </w:p>
    <w:p w14:paraId="6672999B" w14:textId="0875C93A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Url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"http://0.0.0.0:50</w:t>
      </w:r>
      <w:r w:rsidR="00B56116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11</w:t>
      </w:r>
      <w:bookmarkStart w:id="1" w:name="_GoBack"/>
      <w:bookmarkEnd w:id="1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</w:t>
      </w:r>
    </w:p>
    <w:p w14:paraId="557BC612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}</w:t>
      </w:r>
    </w:p>
    <w:p w14:paraId="086A768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}</w:t>
      </w:r>
    </w:p>
    <w:p w14:paraId="7753138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4920279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ConnectionStrings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{</w:t>
      </w:r>
    </w:p>
    <w:p w14:paraId="719C6D4D" w14:textId="13872FAA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Main": "Server = 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mariadb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; Database = </w:t>
      </w:r>
      <w:r w:rsidR="0059603C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11</w:t>
      </w: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_WebApplicationDb; 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Uid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= root; 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Pwd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= password; Character set = utf8;"</w:t>
      </w:r>
    </w:p>
    <w:p w14:paraId="191A16D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18E9FC8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Logging": {</w:t>
      </w:r>
    </w:p>
    <w:p w14:paraId="6388E3F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LogLevel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{</w:t>
      </w:r>
    </w:p>
    <w:p w14:paraId="159F35C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Default": "Information",</w:t>
      </w:r>
    </w:p>
    <w:p w14:paraId="17DFF1F6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Microsoft": "Warning",</w:t>
      </w:r>
    </w:p>
    <w:p w14:paraId="055220D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Microsoft.Hosting.Lifetime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"Information"</w:t>
      </w:r>
    </w:p>
    <w:p w14:paraId="3AC2B3F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}</w:t>
      </w:r>
    </w:p>
    <w:p w14:paraId="5A7EFF1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},</w:t>
      </w:r>
    </w:p>
    <w:p w14:paraId="550D18EE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AllowedHosts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"*"</w:t>
      </w:r>
    </w:p>
    <w:p w14:paraId="1B822CC2" w14:textId="0916AA3C" w:rsidR="00E42576" w:rsidRPr="00EB3496" w:rsidRDefault="00141E91" w:rsidP="00141E91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}</w:t>
      </w:r>
      <w:r w:rsidRPr="00EB3496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="00E42576"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br w:type="page"/>
      </w:r>
    </w:p>
    <w:p w14:paraId="6590E38F" w14:textId="5CE822CB" w:rsidR="00E42576" w:rsidRPr="00CB0EBB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>Приложение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В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Листинг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программного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кода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t>файла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 xml:space="preserve"> </w:t>
      </w:r>
      <w:proofErr w:type="spellStart"/>
      <w:proofErr w:type="gramStart"/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appsettings</w:t>
      </w:r>
      <w:proofErr w:type="spellEnd"/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Development</w:t>
      </w:r>
      <w:r w:rsidRPr="00CB0EBB">
        <w:rPr>
          <w:rFonts w:ascii="Times New Roman" w:eastAsiaTheme="majorEastAsia" w:hAnsi="Times New Roman" w:cs="Times New Roman"/>
          <w:b/>
          <w:bCs/>
          <w:sz w:val="28"/>
          <w:szCs w:val="28"/>
        </w:rPr>
        <w:t>.</w:t>
      </w:r>
      <w:proofErr w:type="spellStart"/>
      <w:r w:rsidRPr="00EB3496">
        <w:rPr>
          <w:rFonts w:ascii="Times New Roman" w:eastAsiaTheme="majorEastAsia" w:hAnsi="Times New Roman" w:cs="Times New Roman"/>
          <w:b/>
          <w:bCs/>
          <w:sz w:val="28"/>
          <w:szCs w:val="28"/>
          <w:lang w:val="en-US"/>
        </w:rPr>
        <w:t>json</w:t>
      </w:r>
      <w:proofErr w:type="spellEnd"/>
      <w:proofErr w:type="gramEnd"/>
    </w:p>
    <w:p w14:paraId="0B8439F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{</w:t>
      </w:r>
    </w:p>
    <w:p w14:paraId="6AB10E9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"Logging": {</w:t>
      </w:r>
    </w:p>
    <w:p w14:paraId="258906AE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LogLevel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{</w:t>
      </w:r>
    </w:p>
    <w:p w14:paraId="14D1FC8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Default": "Information",</w:t>
      </w:r>
    </w:p>
    <w:p w14:paraId="56D2A807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  "</w:t>
      </w:r>
      <w:proofErr w:type="spellStart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Microsoft.AspNetCore</w:t>
      </w:r>
      <w:proofErr w:type="spellEnd"/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": "Warning"</w:t>
      </w:r>
    </w:p>
    <w:p w14:paraId="6A850994" w14:textId="77777777" w:rsidR="00141E91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141E91"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 xml:space="preserve">    </w:t>
      </w: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>}</w:t>
      </w:r>
    </w:p>
    <w:p w14:paraId="69750C00" w14:textId="77777777" w:rsidR="00141E91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 xml:space="preserve">  }</w:t>
      </w:r>
    </w:p>
    <w:p w14:paraId="22745FEE" w14:textId="00E3044B" w:rsidR="00E42576" w:rsidRPr="00EB3496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EB3496">
        <w:rPr>
          <w:rFonts w:ascii="Cascadia Mono" w:hAnsi="Cascadia Mono" w:cs="Cascadia Mono"/>
          <w:color w:val="000000" w:themeColor="text1"/>
          <w:sz w:val="19"/>
          <w:szCs w:val="19"/>
        </w:rPr>
        <w:t>}</w:t>
      </w:r>
      <w:r w:rsid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br w:type="page"/>
      </w:r>
    </w:p>
    <w:p w14:paraId="1AFC1764" w14:textId="2E329829" w:rsidR="00E42576" w:rsidRDefault="00E42576" w:rsidP="00E42576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 w:cs="Times New Roman"/>
          <w:b/>
          <w:bCs/>
          <w:sz w:val="28"/>
          <w:szCs w:val="28"/>
        </w:rPr>
        <w:lastRenderedPageBreak/>
        <w:t xml:space="preserve">Приложение Г Листинг программного кода файла </w:t>
      </w:r>
      <w:proofErr w:type="spellStart"/>
      <w:r w:rsidRPr="00E42576">
        <w:rPr>
          <w:rFonts w:ascii="Times New Roman" w:eastAsiaTheme="majorEastAsia" w:hAnsi="Times New Roman" w:cs="Times New Roman"/>
          <w:b/>
          <w:bCs/>
          <w:sz w:val="28"/>
          <w:szCs w:val="28"/>
        </w:rPr>
        <w:t>Program.cs</w:t>
      </w:r>
      <w:proofErr w:type="spellEnd"/>
    </w:p>
    <w:p w14:paraId="0E3FC12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EntityFrameworkCore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EE25A39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AC211D" w14:textId="22AD5845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_</w:t>
      </w:r>
      <w:r w:rsidR="0059603C">
        <w:rPr>
          <w:rFonts w:ascii="Cascadia Mono" w:hAnsi="Cascadia Mono" w:cs="Cascadia Mono"/>
          <w:color w:val="000000"/>
          <w:sz w:val="19"/>
          <w:szCs w:val="19"/>
          <w:lang w:val="en-US"/>
        </w:rPr>
        <w:t>11</w:t>
      </w: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_Calculator</w:t>
      </w:r>
    </w:p>
    <w:p w14:paraId="427F184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0D3EF62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Program</w:t>
      </w:r>
    </w:p>
    <w:p w14:paraId="7D9338E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3FBAA07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static void Main(string[]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8B67E6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707741F" w14:textId="03A56E33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var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ilder =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WebApplication.CreateBuilder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3FEC35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F97F696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dd services to the container.</w:t>
      </w:r>
    </w:p>
    <w:p w14:paraId="53DB8B3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builder.Services.AddControllersWithViews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78BC1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D367B0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var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pp =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builder.Build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B3D956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99F27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Configure the HTTP request pipeline.</w:t>
      </w:r>
    </w:p>
    <w:p w14:paraId="00F80C8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pp.Environment.IsDevelopment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4705B1E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0876F85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pp.UseExceptionHandler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"/Home/Error");</w:t>
      </w:r>
    </w:p>
    <w:p w14:paraId="26CE1CE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C36BC3A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pp.UseStaticFiles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DFEAC3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B3E380C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pp.UseRouting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CF8EBEB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7F5BC1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app.MapControllerRoute</w:t>
      </w:r>
      <w:proofErr w:type="spellEnd"/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</w:p>
    <w:p w14:paraId="64EFDC98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name: "default",</w:t>
      </w:r>
    </w:p>
    <w:p w14:paraId="60EE991F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attern: "{controller=Calculator}/{action=Index}/{id?}");</w:t>
      </w:r>
    </w:p>
    <w:p w14:paraId="3C75154D" w14:textId="77777777" w:rsidR="00141E91" w:rsidRP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BEF90C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41E9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pp.Ru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365258A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A5DF36D" w14:textId="77777777" w:rsidR="00141E91" w:rsidRDefault="00141E91" w:rsidP="00141E9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156D37D" w14:textId="015083B4" w:rsidR="00E42576" w:rsidRPr="00E42576" w:rsidRDefault="00141E91" w:rsidP="00141E91">
      <w:pPr>
        <w:spacing w:after="0" w:line="360" w:lineRule="auto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sectPr w:rsidR="00E42576" w:rsidRPr="00E425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5779BC"/>
    <w:multiLevelType w:val="hybridMultilevel"/>
    <w:tmpl w:val="F8D6DB18"/>
    <w:lvl w:ilvl="0" w:tplc="5D36574E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708E4ADF"/>
    <w:multiLevelType w:val="hybridMultilevel"/>
    <w:tmpl w:val="2580236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2779"/>
    <w:rsid w:val="000272D3"/>
    <w:rsid w:val="00141E91"/>
    <w:rsid w:val="002357F7"/>
    <w:rsid w:val="003430ED"/>
    <w:rsid w:val="0053170B"/>
    <w:rsid w:val="0059603C"/>
    <w:rsid w:val="00633783"/>
    <w:rsid w:val="00802C63"/>
    <w:rsid w:val="008B01DF"/>
    <w:rsid w:val="009E3B13"/>
    <w:rsid w:val="00B00E99"/>
    <w:rsid w:val="00B56116"/>
    <w:rsid w:val="00B9585F"/>
    <w:rsid w:val="00BA59A3"/>
    <w:rsid w:val="00C02779"/>
    <w:rsid w:val="00C265AD"/>
    <w:rsid w:val="00CB0EBB"/>
    <w:rsid w:val="00DF2380"/>
    <w:rsid w:val="00E42576"/>
    <w:rsid w:val="00E60A48"/>
    <w:rsid w:val="00EB3496"/>
    <w:rsid w:val="00EC2713"/>
    <w:rsid w:val="00F3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3233C"/>
  <w15:chartTrackingRefBased/>
  <w15:docId w15:val="{756839C0-CBC5-4A49-B2FE-8223D36F8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uiPriority w:val="9"/>
    <w:unhideWhenUsed/>
    <w:qFormat/>
    <w:rsid w:val="00C02779"/>
    <w:pPr>
      <w:keepNext/>
      <w:keepLines/>
      <w:spacing w:before="40" w:after="0"/>
      <w:ind w:firstLine="567"/>
      <w:jc w:val="both"/>
      <w:outlineLvl w:val="2"/>
    </w:pPr>
    <w:rPr>
      <w:rFonts w:ascii="Times New Roman" w:eastAsiaTheme="majorEastAsia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C02779"/>
    <w:rPr>
      <w:rFonts w:ascii="Times New Roman" w:eastAsiaTheme="majorEastAsia" w:hAnsi="Times New Roman" w:cs="Times New Roman"/>
      <w:sz w:val="24"/>
      <w:szCs w:val="24"/>
    </w:rPr>
  </w:style>
  <w:style w:type="paragraph" w:styleId="a3">
    <w:name w:val="List Paragraph"/>
    <w:basedOn w:val="a"/>
    <w:uiPriority w:val="1"/>
    <w:qFormat/>
    <w:rsid w:val="00C02779"/>
    <w:pPr>
      <w:ind w:left="720"/>
      <w:contextualSpacing/>
    </w:pPr>
  </w:style>
  <w:style w:type="paragraph" w:customStyle="1" w:styleId="a4">
    <w:name w:val="Блок кода"/>
    <w:basedOn w:val="HTML"/>
    <w:link w:val="a5"/>
    <w:qFormat/>
    <w:rsid w:val="00C02779"/>
    <w:pPr>
      <w:pBdr>
        <w:top w:val="single" w:sz="6" w:space="2" w:color="EFEEE6"/>
        <w:left w:val="single" w:sz="6" w:space="2" w:color="EFEEE6"/>
        <w:bottom w:val="single" w:sz="6" w:space="2" w:color="EFEEE6"/>
        <w:right w:val="single" w:sz="6" w:space="2" w:color="EFEEE6"/>
      </w:pBd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50" w:line="227" w:lineRule="atLeast"/>
    </w:pPr>
    <w:rPr>
      <w:rFonts w:ascii="Courier New" w:eastAsia="Times New Roman" w:hAnsi="Courier New" w:cs="Courier New"/>
      <w:color w:val="333333"/>
      <w:sz w:val="22"/>
      <w:bdr w:val="none" w:sz="0" w:space="0" w:color="auto" w:frame="1"/>
      <w:shd w:val="clear" w:color="auto" w:fill="EEEEEE"/>
      <w:lang w:val="en-US" w:eastAsia="ru-RU"/>
    </w:rPr>
  </w:style>
  <w:style w:type="character" w:customStyle="1" w:styleId="a5">
    <w:name w:val="Блок кода Знак"/>
    <w:basedOn w:val="a0"/>
    <w:link w:val="a4"/>
    <w:rsid w:val="00C02779"/>
    <w:rPr>
      <w:rFonts w:ascii="Courier New" w:eastAsia="Times New Roman" w:hAnsi="Courier New" w:cs="Courier New"/>
      <w:color w:val="333333"/>
      <w:szCs w:val="20"/>
      <w:bdr w:val="none" w:sz="0" w:space="0" w:color="auto" w:frame="1"/>
      <w:shd w:val="clear" w:color="auto" w:fill="EEEEEE"/>
      <w:lang w:val="en-US"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02779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02779"/>
    <w:rPr>
      <w:rFonts w:ascii="Consolas" w:hAnsi="Consolas"/>
      <w:sz w:val="20"/>
      <w:szCs w:val="20"/>
    </w:rPr>
  </w:style>
  <w:style w:type="paragraph" w:styleId="a6">
    <w:name w:val="caption"/>
    <w:basedOn w:val="a"/>
    <w:next w:val="a"/>
    <w:uiPriority w:val="35"/>
    <w:unhideWhenUsed/>
    <w:qFormat/>
    <w:rsid w:val="0053170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772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0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_________Microsoft_Visio_2003_2010.vsd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158</Words>
  <Characters>6601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iiaan26@gmail.com</dc:creator>
  <cp:keywords/>
  <dc:description/>
  <cp:lastModifiedBy>Машуков Иван Владимирович</cp:lastModifiedBy>
  <cp:revision>3</cp:revision>
  <dcterms:created xsi:type="dcterms:W3CDTF">2025-05-13T11:23:00Z</dcterms:created>
  <dcterms:modified xsi:type="dcterms:W3CDTF">2025-05-15T09:56:00Z</dcterms:modified>
</cp:coreProperties>
</file>